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138455628"/>
        <w:docPartObj>
          <w:docPartGallery w:val="Cover Pages"/>
          <w:docPartUnique/>
        </w:docPartObj>
      </w:sdtPr>
      <w:sdtEndPr/>
      <w:sdtContent>
        <w:p w14:paraId="6A0C7F0D" w14:textId="1720BD95" w:rsidR="00EE1557" w:rsidRPr="00EE1557" w:rsidRDefault="00EE1557" w:rsidP="008C536F">
          <w:pPr>
            <w:keepNext/>
            <w:keepLines/>
            <w:spacing w:line="340" w:lineRule="atLeast"/>
            <w:ind w:left="709"/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</w:pPr>
          <w:r>
            <w:br/>
          </w:r>
          <w:r>
            <w:br/>
          </w:r>
          <w:r>
            <w:br/>
          </w:r>
          <w:r>
            <w:br/>
          </w:r>
          <w:r>
            <w:br/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TM </w:t>
          </w:r>
          <w:r w:rsidR="00282704" w:rsidRPr="008C536F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Forum </w:t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>Open APIs</w:t>
          </w:r>
          <w:r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br/>
          </w:r>
        </w:p>
        <w:p w14:paraId="7C731566" w14:textId="20825F2B" w:rsidR="00EE1557" w:rsidRPr="0091413C" w:rsidRDefault="00282704" w:rsidP="008C536F">
          <w:pPr>
            <w:tabs>
              <w:tab w:val="right" w:pos="9360"/>
            </w:tabs>
            <w:spacing w:before="120"/>
            <w:ind w:left="709"/>
            <w:rPr>
              <w:rFonts w:cs="Calibri"/>
              <w:b/>
              <w:color w:val="404040"/>
              <w:kern w:val="28"/>
              <w:sz w:val="64"/>
              <w:szCs w:val="64"/>
            </w:rPr>
          </w:pPr>
          <w:r w:rsidRPr="00282704">
            <w:rPr>
              <w:rFonts w:cs="Calibri"/>
              <w:b/>
              <w:color w:val="404040"/>
              <w:kern w:val="28"/>
              <w:sz w:val="64"/>
              <w:szCs w:val="64"/>
            </w:rPr>
            <w:t>Conformance Certification</w:t>
          </w:r>
        </w:p>
        <w:p w14:paraId="6608D7AC" w14:textId="77777777" w:rsidR="00EE1557" w:rsidRPr="0060642C" w:rsidRDefault="00EE1557" w:rsidP="008C536F">
          <w:pPr>
            <w:tabs>
              <w:tab w:val="right" w:pos="9360"/>
            </w:tabs>
            <w:spacing w:before="120"/>
            <w:ind w:left="709"/>
            <w:rPr>
              <w:rFonts w:ascii="Arial Rounded MT Bold" w:hAnsi="Arial Rounded MT Bold"/>
              <w:b/>
              <w:color w:val="404040"/>
              <w:kern w:val="28"/>
              <w:sz w:val="64"/>
              <w:szCs w:val="64"/>
            </w:rPr>
          </w:pPr>
        </w:p>
        <w:p w14:paraId="337D8373" w14:textId="782FB317" w:rsid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Company Name: </w:t>
          </w:r>
          <w:r w:rsidR="00010138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Inspur</w:t>
          </w:r>
          <w:r w:rsidR="00010138" w:rsidRPr="00FB4269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Technologies Co. Ltd</w:t>
          </w:r>
        </w:p>
        <w:p w14:paraId="514950AB" w14:textId="77777777" w:rsidR="00F15F16" w:rsidRPr="00BA3364" w:rsidRDefault="00F15F16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3B98875F" w14:textId="77777777" w:rsidR="00A107A7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API Name:</w:t>
          </w:r>
        </w:p>
        <w:p w14:paraId="7128A426" w14:textId="54F9371E" w:rsidR="00BA3364" w:rsidRDefault="00AE4A30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AE4A30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Resource Inventory Management API</w:t>
          </w:r>
          <w:r w:rsidR="00A107A7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– TMF639</w:t>
          </w:r>
        </w:p>
        <w:p w14:paraId="273D0634" w14:textId="77777777" w:rsidR="00E2480C" w:rsidRPr="00BA3364" w:rsidRDefault="00E2480C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3F2E29AF" w14:textId="3E6F769A" w:rsidR="00BA3364" w:rsidRP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API Release Version:</w:t>
          </w:r>
          <w:r w:rsidR="00404CE0" w:rsidRPr="00214D38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20.5.0/(v4.0.0)</w:t>
          </w:r>
        </w:p>
        <w:p w14:paraId="44D17FAE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1C16A5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9D8904" w14:textId="2EC66192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51CCC803" w14:textId="77777777" w:rsidR="00F15F16" w:rsidRDefault="00F15F16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4B522FA" w14:textId="77777777" w:rsidR="00E2480C" w:rsidRPr="0091413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501D5CCE" w14:textId="26F71E4D" w:rsidR="00EE1557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1523820" w14:textId="77777777" w:rsidR="00B01AE1" w:rsidRPr="0091413C" w:rsidRDefault="00B01AE1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05580B9E" w14:textId="77777777" w:rsidR="00282704" w:rsidRDefault="00282704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2B63A29" w14:textId="2C1D138A" w:rsidR="00C96C60" w:rsidRDefault="00282704" w:rsidP="00E2480C">
          <w:pPr>
            <w:tabs>
              <w:tab w:val="right" w:pos="9360"/>
            </w:tabs>
            <w:ind w:left="709"/>
          </w:pPr>
          <w:r w:rsidRPr="00282704">
            <w:rPr>
              <w:rFonts w:cs="Calibri"/>
              <w:b/>
              <w:color w:val="404040"/>
              <w:sz w:val="36"/>
            </w:rPr>
            <w:t xml:space="preserve">Report Date: </w:t>
          </w:r>
          <w:r w:rsidR="00214D38">
            <w:rPr>
              <w:rFonts w:cs="Calibri"/>
              <w:b/>
              <w:color w:val="404040"/>
              <w:sz w:val="36"/>
            </w:rPr>
            <w:t>29-03-2021</w:t>
          </w:r>
        </w:p>
        <w:p w14:paraId="103C2725" w14:textId="77777777" w:rsidR="00282704" w:rsidRDefault="00C96C60" w:rsidP="008C536F">
          <w:pPr>
            <w:ind w:left="709"/>
          </w:pPr>
          <w:r>
            <w:br w:type="page"/>
          </w:r>
        </w:p>
      </w:sdtContent>
    </w:sdt>
    <w:bookmarkStart w:id="0" w:name="_Ref320697427" w:displacedByCustomXml="prev"/>
    <w:bookmarkStart w:id="1" w:name="_Toc383691178" w:displacedByCustomXml="prev"/>
    <w:p w14:paraId="3A6EE750" w14:textId="66803440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lastRenderedPageBreak/>
        <w:t>What Product or Solution does your API support?</w:t>
      </w:r>
    </w:p>
    <w:p w14:paraId="4248E5C5" w14:textId="77777777" w:rsidR="00A107A7" w:rsidRDefault="00A107A7" w:rsidP="00214D38">
      <w:pPr>
        <w:ind w:left="709"/>
        <w:rPr>
          <w:sz w:val="32"/>
        </w:rPr>
      </w:pPr>
    </w:p>
    <w:p w14:paraId="7F9FDF8C" w14:textId="77777777" w:rsidR="00A107A7" w:rsidRPr="00DA3330" w:rsidRDefault="00A107A7" w:rsidP="00A107A7">
      <w:pPr>
        <w:ind w:left="709"/>
        <w:rPr>
          <w:sz w:val="32"/>
        </w:rPr>
      </w:pPr>
      <w:r w:rsidRPr="00DA3330">
        <w:rPr>
          <w:sz w:val="32"/>
        </w:rPr>
        <w:t>Inspur APS (Auto Provisioning System)</w:t>
      </w:r>
      <w:r>
        <w:rPr>
          <w:sz w:val="32"/>
        </w:rPr>
        <w:t xml:space="preserve"> </w:t>
      </w:r>
      <w:r w:rsidRPr="00DA3330">
        <w:rPr>
          <w:sz w:val="32"/>
        </w:rPr>
        <w:t>support customer-related business process for Telco, accelerate</w:t>
      </w:r>
      <w:r>
        <w:rPr>
          <w:sz w:val="32"/>
        </w:rPr>
        <w:t>s</w:t>
      </w:r>
      <w:r w:rsidRPr="00DA3330">
        <w:rPr>
          <w:sz w:val="32"/>
        </w:rPr>
        <w:t xml:space="preserve"> the business fulfillment. The integrated solution complying </w:t>
      </w:r>
      <w:r>
        <w:rPr>
          <w:sz w:val="32"/>
        </w:rPr>
        <w:t xml:space="preserve">with </w:t>
      </w:r>
      <w:r w:rsidRPr="00DA3330">
        <w:rPr>
          <w:sz w:val="32"/>
        </w:rPr>
        <w:t>TMF standards and applying to various industrial business scenarios. It help operators improve business management efficiency via qualified and proven technical capabilities of platform, big data, AI and applications.</w:t>
      </w:r>
    </w:p>
    <w:p w14:paraId="334FECD4" w14:textId="77777777" w:rsidR="00A107A7" w:rsidRDefault="00A107A7" w:rsidP="00A107A7">
      <w:pPr>
        <w:ind w:left="709"/>
        <w:rPr>
          <w:sz w:val="32"/>
        </w:rPr>
      </w:pPr>
      <w:r w:rsidRPr="00DA3330">
        <w:rPr>
          <w:sz w:val="32"/>
        </w:rPr>
        <w:t>The core module provides Fulfillment Application</w:t>
      </w:r>
      <w:r>
        <w:rPr>
          <w:sz w:val="32"/>
        </w:rPr>
        <w:t xml:space="preserve">, </w:t>
      </w:r>
      <w:r w:rsidRPr="00DA3330">
        <w:rPr>
          <w:sz w:val="32"/>
        </w:rPr>
        <w:t>Service Catalog Management</w:t>
      </w:r>
      <w:r>
        <w:rPr>
          <w:sz w:val="32"/>
        </w:rPr>
        <w:t xml:space="preserve">, </w:t>
      </w:r>
      <w:r w:rsidRPr="00DA3330">
        <w:rPr>
          <w:sz w:val="32"/>
        </w:rPr>
        <w:t>Flow Management</w:t>
      </w:r>
      <w:r>
        <w:rPr>
          <w:sz w:val="32"/>
        </w:rPr>
        <w:t xml:space="preserve">, </w:t>
      </w:r>
      <w:r w:rsidRPr="00DA3330">
        <w:rPr>
          <w:sz w:val="32"/>
        </w:rPr>
        <w:t>Order Management</w:t>
      </w:r>
      <w:r>
        <w:rPr>
          <w:sz w:val="32"/>
        </w:rPr>
        <w:t xml:space="preserve">, </w:t>
      </w:r>
      <w:r w:rsidRPr="00DA3330">
        <w:rPr>
          <w:sz w:val="32"/>
        </w:rPr>
        <w:t>Inventory Management and Activation Management</w:t>
      </w:r>
      <w:r>
        <w:rPr>
          <w:sz w:val="32"/>
        </w:rPr>
        <w:t>.</w:t>
      </w:r>
    </w:p>
    <w:p w14:paraId="1C3D5B4F" w14:textId="77777777" w:rsidR="00A107A7" w:rsidRPr="00DA3330" w:rsidRDefault="00A107A7" w:rsidP="00A107A7">
      <w:pPr>
        <w:ind w:left="709"/>
        <w:rPr>
          <w:sz w:val="32"/>
        </w:rPr>
      </w:pPr>
    </w:p>
    <w:p w14:paraId="78E49474" w14:textId="77777777" w:rsidR="00A107A7" w:rsidRDefault="00A107A7" w:rsidP="00A107A7">
      <w:pPr>
        <w:ind w:left="709"/>
        <w:rPr>
          <w:sz w:val="32"/>
        </w:rPr>
      </w:pPr>
      <w:r w:rsidRPr="00DA3330">
        <w:rPr>
          <w:sz w:val="32"/>
        </w:rPr>
        <w:t>APS detail architecture function are shown as follow</w:t>
      </w:r>
      <w:r>
        <w:rPr>
          <w:sz w:val="32"/>
        </w:rPr>
        <w:t>s</w:t>
      </w:r>
      <w:r w:rsidRPr="00DA3330">
        <w:rPr>
          <w:sz w:val="32"/>
        </w:rPr>
        <w:t>:</w:t>
      </w:r>
    </w:p>
    <w:p w14:paraId="74200D2A" w14:textId="77777777" w:rsidR="00A107A7" w:rsidRPr="00DA3330" w:rsidRDefault="00A107A7" w:rsidP="00A107A7">
      <w:pPr>
        <w:ind w:left="709"/>
        <w:rPr>
          <w:sz w:val="32"/>
        </w:rPr>
      </w:pPr>
    </w:p>
    <w:p w14:paraId="0CA5FB2C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ulfillment Application Management</w:t>
      </w:r>
    </w:p>
    <w:p w14:paraId="56A184A6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Catalog Management</w:t>
      </w:r>
    </w:p>
    <w:p w14:paraId="0D6AC0F4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low Management</w:t>
      </w:r>
    </w:p>
    <w:p w14:paraId="537912A7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Order Management</w:t>
      </w:r>
    </w:p>
    <w:p w14:paraId="66CD6B7B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tivation Process</w:t>
      </w:r>
      <w:r>
        <w:rPr>
          <w:sz w:val="32"/>
        </w:rPr>
        <w:t xml:space="preserve"> Management</w:t>
      </w:r>
    </w:p>
    <w:p w14:paraId="71A12D37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cess Management</w:t>
      </w:r>
    </w:p>
    <w:p w14:paraId="4F508786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Inventory Management</w:t>
      </w:r>
    </w:p>
    <w:p w14:paraId="5F6BF2EC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Inventory Management</w:t>
      </w:r>
    </w:p>
    <w:p w14:paraId="4B53405E" w14:textId="77777777" w:rsidR="00A107A7" w:rsidRPr="004736CB" w:rsidRDefault="00A107A7" w:rsidP="00A107A7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Configuration</w:t>
      </w:r>
    </w:p>
    <w:p w14:paraId="53D940EC" w14:textId="77777777" w:rsidR="00A107A7" w:rsidRDefault="00A107A7" w:rsidP="00A107A7">
      <w:pPr>
        <w:ind w:left="709"/>
        <w:rPr>
          <w:sz w:val="32"/>
        </w:rPr>
      </w:pPr>
    </w:p>
    <w:p w14:paraId="509C715B" w14:textId="5B527A1F" w:rsidR="00A107A7" w:rsidRPr="008C536F" w:rsidRDefault="00842D92" w:rsidP="00A107A7">
      <w:pPr>
        <w:ind w:left="709"/>
        <w:rPr>
          <w:sz w:val="32"/>
        </w:rPr>
      </w:pPr>
      <w:r w:rsidRPr="00842D92">
        <w:rPr>
          <w:sz w:val="32"/>
        </w:rPr>
        <w:t>The Resource Inventory Management API provides an interaction interface which the external systems and the third-parties can access such capabilities via this exposed API</w:t>
      </w:r>
      <w:r w:rsidR="00A107A7" w:rsidRPr="00DA3330">
        <w:rPr>
          <w:sz w:val="32"/>
        </w:rPr>
        <w:t>.</w:t>
      </w:r>
    </w:p>
    <w:p w14:paraId="0AC24E9A" w14:textId="3DCBA03D" w:rsidR="00A107A7" w:rsidRDefault="00A107A7">
      <w:pPr>
        <w:rPr>
          <w:sz w:val="32"/>
        </w:rPr>
      </w:pPr>
      <w:r>
        <w:rPr>
          <w:sz w:val="32"/>
        </w:rPr>
        <w:br w:type="page"/>
      </w:r>
    </w:p>
    <w:p w14:paraId="2A2B3EC8" w14:textId="77777777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Overview of Certified API</w:t>
      </w:r>
    </w:p>
    <w:p w14:paraId="06A648CB" w14:textId="77777777" w:rsidR="009C180F" w:rsidRDefault="009C180F" w:rsidP="008C536F">
      <w:pPr>
        <w:ind w:left="709"/>
        <w:rPr>
          <w:sz w:val="32"/>
        </w:rPr>
      </w:pPr>
      <w:bookmarkStart w:id="2" w:name="_Hlk48665866"/>
      <w:bookmarkStart w:id="3" w:name="_Toc490661761"/>
      <w:bookmarkStart w:id="4" w:name="_Toc308441422"/>
      <w:bookmarkEnd w:id="1"/>
      <w:bookmarkEnd w:id="0"/>
    </w:p>
    <w:p w14:paraId="1F7E6485" w14:textId="4A8FB883" w:rsidR="00CC2BF6" w:rsidRPr="008C536F" w:rsidRDefault="00214D38" w:rsidP="008C536F">
      <w:pPr>
        <w:ind w:left="709"/>
        <w:rPr>
          <w:sz w:val="32"/>
        </w:rPr>
      </w:pPr>
      <w:r w:rsidRPr="00214D38">
        <w:rPr>
          <w:sz w:val="32"/>
        </w:rPr>
        <w:t>Operations on Resource: List resources, Retrieve resource, Create resource, Patch resource, Delete resource.</w:t>
      </w:r>
    </w:p>
    <w:p w14:paraId="4E20896A" w14:textId="77777777" w:rsidR="00282704" w:rsidRPr="008C536F" w:rsidRDefault="00282704" w:rsidP="008C536F">
      <w:pPr>
        <w:ind w:left="709"/>
        <w:rPr>
          <w:sz w:val="32"/>
        </w:rPr>
      </w:pPr>
    </w:p>
    <w:bookmarkEnd w:id="2"/>
    <w:p w14:paraId="5144834B" w14:textId="309DA8AA" w:rsidR="00282704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Architectural View</w:t>
      </w:r>
    </w:p>
    <w:p w14:paraId="163B27A6" w14:textId="36B88199" w:rsidR="004866E9" w:rsidRPr="008C536F" w:rsidRDefault="00214D38" w:rsidP="008C536F">
      <w:pPr>
        <w:ind w:left="709"/>
        <w:rPr>
          <w:sz w:val="32"/>
        </w:rPr>
      </w:pPr>
      <w:r>
        <w:object w:dxaOrig="15885" w:dyaOrig="11955" w14:anchorId="529A2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1pt;height:385.55pt" o:ole="">
            <v:imagedata r:id="rId7" o:title=""/>
          </v:shape>
          <o:OLEObject Type="Embed" ProgID="Visio.Drawing.15" ShapeID="_x0000_i1025" DrawAspect="Content" ObjectID="_1678697977" r:id="rId8"/>
        </w:object>
      </w:r>
    </w:p>
    <w:p w14:paraId="0FAC6F9D" w14:textId="21DAE5A9" w:rsidR="00282704" w:rsidRPr="008C536F" w:rsidRDefault="00282704" w:rsidP="008C536F">
      <w:pPr>
        <w:ind w:left="709"/>
        <w:rPr>
          <w:sz w:val="32"/>
        </w:rPr>
      </w:pPr>
    </w:p>
    <w:bookmarkEnd w:id="3"/>
    <w:bookmarkEnd w:id="4"/>
    <w:p w14:paraId="558F267F" w14:textId="3FB40F39" w:rsidR="00627E15" w:rsidRDefault="00627E15" w:rsidP="00627E15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>
        <w:rPr>
          <w:b/>
          <w:bCs/>
          <w:sz w:val="36"/>
          <w:lang w:bidi="en-US"/>
        </w:rPr>
        <w:t>Test Results</w:t>
      </w:r>
    </w:p>
    <w:p w14:paraId="37C4626D" w14:textId="3541C394" w:rsidR="004323D5" w:rsidRPr="008C536F" w:rsidRDefault="00214D38" w:rsidP="00E2480C">
      <w:pPr>
        <w:ind w:left="709"/>
        <w:jc w:val="center"/>
        <w:rPr>
          <w:sz w:val="32"/>
        </w:rPr>
      </w:pPr>
      <w:r>
        <w:object w:dxaOrig="1534" w:dyaOrig="1117" w14:anchorId="5F50AE76">
          <v:shape id="_x0000_i1026" type="#_x0000_t75" style="width:76.45pt;height:56.25pt" o:ole="">
            <v:imagedata r:id="rId9" o:title=""/>
          </v:shape>
          <o:OLEObject Type="Embed" ProgID="Package" ShapeID="_x0000_i1026" DrawAspect="Icon" ObjectID="_1678697978" r:id="rId10"/>
        </w:object>
      </w:r>
    </w:p>
    <w:sectPr w:rsidR="004323D5" w:rsidRPr="008C536F" w:rsidSect="00B01AE1">
      <w:headerReference w:type="default" r:id="rId11"/>
      <w:footerReference w:type="default" r:id="rId12"/>
      <w:headerReference w:type="first" r:id="rId13"/>
      <w:pgSz w:w="12240" w:h="15840"/>
      <w:pgMar w:top="2410" w:right="567" w:bottom="1134" w:left="567" w:header="0" w:footer="183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EB57C0" w14:textId="77777777" w:rsidR="00180CE7" w:rsidRDefault="00180CE7" w:rsidP="004323D5">
      <w:r>
        <w:separator/>
      </w:r>
    </w:p>
  </w:endnote>
  <w:endnote w:type="continuationSeparator" w:id="0">
    <w:p w14:paraId="355CA7D1" w14:textId="77777777" w:rsidR="00180CE7" w:rsidRDefault="00180CE7" w:rsidP="004323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Mincho">
    <w:altName w:val="MS Gothic"/>
    <w:charset w:val="80"/>
    <w:family w:val="roman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nion Pro">
    <w:altName w:val="Cambria"/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HGPSoeiKakugothicUB">
    <w:altName w:val="MS Gothic"/>
    <w:charset w:val="80"/>
    <w:family w:val="swiss"/>
    <w:pitch w:val="variable"/>
    <w:sig w:usb0="E00002FF" w:usb1="2AC7EDFE" w:usb2="00000012" w:usb3="00000000" w:csb0="00020001" w:csb1="00000000"/>
  </w:font>
  <w:font w:name="Lato Light">
    <w:charset w:val="00"/>
    <w:family w:val="swiss"/>
    <w:pitch w:val="variable"/>
    <w:sig w:usb0="E10002FF" w:usb1="5000ECFF" w:usb2="00000021" w:usb3="00000000" w:csb0="0000019F" w:csb1="00000000"/>
  </w:font>
  <w:font w:name="Lucida Grande">
    <w:altName w:val="Times New Roman"/>
    <w:charset w:val="00"/>
    <w:family w:val="swiss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73D968" w14:textId="2AD4A3F9" w:rsidR="009219E2" w:rsidRPr="000C45B9" w:rsidRDefault="009219E2" w:rsidP="00B01AE1">
    <w:pPr>
      <w:pStyle w:val="Footer"/>
      <w:tabs>
        <w:tab w:val="left" w:pos="993"/>
      </w:tabs>
      <w:ind w:left="-993"/>
      <w:rPr>
        <w:rFonts w:cs="Calibri"/>
        <w:color w:val="262626"/>
      </w:rPr>
    </w:pPr>
    <w:r w:rsidRPr="000C45B9">
      <w:rPr>
        <w:rFonts w:cs="Calibri"/>
        <w:color w:val="262626"/>
      </w:rPr>
      <w:t xml:space="preserve">     </w:t>
    </w:r>
    <w:r w:rsidR="00E2480C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© TM Forum </w:t>
    </w:r>
    <w:r w:rsidR="00282704">
      <w:rPr>
        <w:rFonts w:cs="Calibri"/>
        <w:color w:val="262626"/>
      </w:rPr>
      <w:t>20</w:t>
    </w:r>
    <w:r w:rsidR="00627E15">
      <w:rPr>
        <w:rFonts w:cs="Calibri"/>
        <w:color w:val="262626"/>
      </w:rPr>
      <w:t>2</w:t>
    </w:r>
    <w:r w:rsidR="00F15F16">
      <w:rPr>
        <w:rFonts w:cs="Calibri"/>
        <w:color w:val="262626"/>
      </w:rPr>
      <w:t>1</w:t>
    </w:r>
    <w:r w:rsidRPr="000C45B9">
      <w:rPr>
        <w:rFonts w:cs="Calibri"/>
        <w:color w:val="262626"/>
      </w:rPr>
      <w:t xml:space="preserve">. All Rights Reserved. </w:t>
    </w:r>
    <w:r w:rsidRPr="000C45B9">
      <w:rPr>
        <w:rFonts w:cs="Calibri"/>
        <w:color w:val="262626"/>
      </w:rPr>
      <w:tab/>
    </w:r>
    <w:r>
      <w:rPr>
        <w:rFonts w:cs="Calibri"/>
        <w:color w:val="262626"/>
      </w:rPr>
      <w:tab/>
    </w:r>
    <w:r w:rsidR="00B01AE1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Page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PAGE </w:instrText>
    </w:r>
    <w:r w:rsidRPr="000C45B9">
      <w:rPr>
        <w:rStyle w:val="PageNumber"/>
        <w:rFonts w:cs="Calibri"/>
        <w:color w:val="262626"/>
      </w:rPr>
      <w:fldChar w:fldCharType="separate"/>
    </w:r>
    <w:r w:rsidR="00060814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  <w:r w:rsidRPr="000C45B9">
      <w:rPr>
        <w:rStyle w:val="PageNumber"/>
        <w:rFonts w:cs="Calibri"/>
        <w:color w:val="262626"/>
      </w:rPr>
      <w:t xml:space="preserve"> of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NUMPAGES </w:instrText>
    </w:r>
    <w:r w:rsidRPr="000C45B9">
      <w:rPr>
        <w:rStyle w:val="PageNumber"/>
        <w:rFonts w:cs="Calibri"/>
        <w:color w:val="262626"/>
      </w:rPr>
      <w:fldChar w:fldCharType="separate"/>
    </w:r>
    <w:r w:rsidR="00060814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</w:p>
  <w:p w14:paraId="37DD4305" w14:textId="5908D3B5" w:rsidR="004323D5" w:rsidRDefault="004323D5" w:rsidP="004323D5">
    <w:pPr>
      <w:pStyle w:val="Footer"/>
      <w:ind w:left="-567" w:right="-56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73E09B" w14:textId="77777777" w:rsidR="00180CE7" w:rsidRDefault="00180CE7" w:rsidP="004323D5">
      <w:r>
        <w:separator/>
      </w:r>
    </w:p>
  </w:footnote>
  <w:footnote w:type="continuationSeparator" w:id="0">
    <w:p w14:paraId="4127B6FF" w14:textId="77777777" w:rsidR="00180CE7" w:rsidRDefault="00180CE7" w:rsidP="004323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DDF524" w14:textId="44724439" w:rsidR="00B00710" w:rsidRDefault="00B00710" w:rsidP="00B00710">
    <w:pPr>
      <w:pStyle w:val="Header"/>
      <w:rPr>
        <w:rFonts w:cs="Calibri"/>
      </w:rPr>
    </w:pPr>
    <w:r>
      <w:rPr>
        <w:noProof/>
        <w:lang w:eastAsia="zh-CN"/>
      </w:rPr>
      <w:drawing>
        <wp:anchor distT="0" distB="0" distL="114300" distR="114300" simplePos="0" relativeHeight="251661312" behindDoc="1" locked="0" layoutInCell="1" allowOverlap="1" wp14:anchorId="5115E2C6" wp14:editId="5AEEFE17">
          <wp:simplePos x="0" y="0"/>
          <wp:positionH relativeFrom="column">
            <wp:posOffset>-1204859</wp:posOffset>
          </wp:positionH>
          <wp:positionV relativeFrom="paragraph">
            <wp:posOffset>-3175</wp:posOffset>
          </wp:positionV>
          <wp:extent cx="8605227" cy="673331"/>
          <wp:effectExtent l="0" t="0" r="5715" b="0"/>
          <wp:wrapNone/>
          <wp:docPr id="31" name="Picture 3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05227" cy="67333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43E31AB" w14:textId="77777777" w:rsidR="00B00710" w:rsidRDefault="00B00710" w:rsidP="00B00710">
    <w:pPr>
      <w:pStyle w:val="Header"/>
      <w:rPr>
        <w:rFonts w:cs="Calibri"/>
      </w:rPr>
    </w:pPr>
  </w:p>
  <w:p w14:paraId="38BA44B2" w14:textId="5E91D99E" w:rsidR="00282704" w:rsidRPr="00282704" w:rsidRDefault="00282704" w:rsidP="0074356D">
    <w:pPr>
      <w:pStyle w:val="Header"/>
      <w:ind w:right="-567"/>
      <w:rPr>
        <w:rFonts w:cs="Calibri"/>
      </w:rPr>
    </w:pPr>
    <w:r w:rsidRPr="00282704">
      <w:rPr>
        <w:rFonts w:cs="Calibri"/>
      </w:rPr>
      <w:t>TM Forum Open APIs</w:t>
    </w:r>
  </w:p>
  <w:p w14:paraId="4CD7E750" w14:textId="09D1D0E5" w:rsidR="004323D5" w:rsidRPr="004323D5" w:rsidRDefault="00282704" w:rsidP="0074356D">
    <w:pPr>
      <w:pStyle w:val="Header"/>
      <w:ind w:right="-567"/>
    </w:pPr>
    <w:r w:rsidRPr="00282704">
      <w:rPr>
        <w:rFonts w:cs="Calibri"/>
      </w:rPr>
      <w:t>Conformance Certif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D0F603" w14:textId="1D949D3A" w:rsidR="00C96C60" w:rsidRDefault="00C96C60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1" locked="0" layoutInCell="1" allowOverlap="1" wp14:anchorId="533BA209" wp14:editId="2C603C27">
          <wp:simplePos x="0" y="0"/>
          <wp:positionH relativeFrom="column">
            <wp:posOffset>5504930</wp:posOffset>
          </wp:positionH>
          <wp:positionV relativeFrom="paragraph">
            <wp:posOffset>248920</wp:posOffset>
          </wp:positionV>
          <wp:extent cx="1617558" cy="359037"/>
          <wp:effectExtent l="0" t="0" r="0" b="0"/>
          <wp:wrapNone/>
          <wp:docPr id="32" name="Picture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MForum_logoRedGray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17558" cy="35903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E8173E"/>
    <w:multiLevelType w:val="hybridMultilevel"/>
    <w:tmpl w:val="C720A41C"/>
    <w:lvl w:ilvl="0" w:tplc="55DE88FE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 w15:restartNumberingAfterBreak="0">
    <w:nsid w:val="5F6034E4"/>
    <w:multiLevelType w:val="hybridMultilevel"/>
    <w:tmpl w:val="9CE6C3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5176"/>
    <w:rsid w:val="00006487"/>
    <w:rsid w:val="00010138"/>
    <w:rsid w:val="0005179D"/>
    <w:rsid w:val="00060814"/>
    <w:rsid w:val="00134635"/>
    <w:rsid w:val="0014424A"/>
    <w:rsid w:val="0015714B"/>
    <w:rsid w:val="00180CE7"/>
    <w:rsid w:val="001A18F1"/>
    <w:rsid w:val="00214D38"/>
    <w:rsid w:val="00282704"/>
    <w:rsid w:val="002D7080"/>
    <w:rsid w:val="0033645B"/>
    <w:rsid w:val="00382933"/>
    <w:rsid w:val="003C5139"/>
    <w:rsid w:val="00404CE0"/>
    <w:rsid w:val="00425DF1"/>
    <w:rsid w:val="004323D5"/>
    <w:rsid w:val="004866E9"/>
    <w:rsid w:val="004F1001"/>
    <w:rsid w:val="00565176"/>
    <w:rsid w:val="00627E15"/>
    <w:rsid w:val="00656B7C"/>
    <w:rsid w:val="00720E69"/>
    <w:rsid w:val="00721988"/>
    <w:rsid w:val="00727C91"/>
    <w:rsid w:val="007412DF"/>
    <w:rsid w:val="0074356D"/>
    <w:rsid w:val="007A277D"/>
    <w:rsid w:val="00801167"/>
    <w:rsid w:val="00833F02"/>
    <w:rsid w:val="00834582"/>
    <w:rsid w:val="00842D92"/>
    <w:rsid w:val="008C536F"/>
    <w:rsid w:val="008D2DCE"/>
    <w:rsid w:val="0090244B"/>
    <w:rsid w:val="009219E2"/>
    <w:rsid w:val="009B1AB5"/>
    <w:rsid w:val="009C180F"/>
    <w:rsid w:val="009E2554"/>
    <w:rsid w:val="00A107A7"/>
    <w:rsid w:val="00A77BAC"/>
    <w:rsid w:val="00AE0285"/>
    <w:rsid w:val="00AE4A30"/>
    <w:rsid w:val="00B00710"/>
    <w:rsid w:val="00B01AE1"/>
    <w:rsid w:val="00B74B51"/>
    <w:rsid w:val="00BA3364"/>
    <w:rsid w:val="00C96C60"/>
    <w:rsid w:val="00CC2BF6"/>
    <w:rsid w:val="00CD18B2"/>
    <w:rsid w:val="00E2480C"/>
    <w:rsid w:val="00EE1557"/>
    <w:rsid w:val="00EE6B27"/>
    <w:rsid w:val="00F15F16"/>
    <w:rsid w:val="00F2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6145A5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D2DCE"/>
    <w:rPr>
      <w:rFonts w:ascii="Calibri" w:hAnsi="Calibri"/>
      <w:sz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5176"/>
    <w:pPr>
      <w:keepNext/>
      <w:keepLines/>
      <w:spacing w:before="480"/>
      <w:outlineLvl w:val="0"/>
    </w:pPr>
    <w:rPr>
      <w:rFonts w:ascii="Minion Pro" w:eastAsiaTheme="majorEastAsia" w:hAnsi="Minion Pro" w:cstheme="majorBidi"/>
      <w:bCs/>
      <w:color w:val="DD003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2DCE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2DCE"/>
    <w:pPr>
      <w:keepNext/>
      <w:keepLines/>
      <w:spacing w:before="200"/>
      <w:outlineLvl w:val="2"/>
    </w:pPr>
    <w:rPr>
      <w:rFonts w:eastAsiaTheme="majorEastAsia" w:cstheme="majorBidi"/>
      <w:b/>
      <w:bCs/>
      <w:color w:val="DD0028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65176"/>
    <w:pPr>
      <w:keepNext/>
      <w:keepLines/>
      <w:spacing w:before="200"/>
      <w:outlineLvl w:val="3"/>
    </w:pPr>
    <w:rPr>
      <w:rFonts w:ascii="Minion Pro" w:eastAsiaTheme="majorEastAsia" w:hAnsi="Minion Pro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D2DCE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56517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565176"/>
    <w:pPr>
      <w:pBdr>
        <w:bottom w:val="single" w:sz="8" w:space="4" w:color="AD0101" w:themeColor="accent1"/>
      </w:pBdr>
      <w:spacing w:after="300"/>
      <w:contextualSpacing/>
    </w:pPr>
    <w:rPr>
      <w:rFonts w:ascii="Minion Pro" w:eastAsiaTheme="majorEastAsia" w:hAnsi="Minion Pro" w:cstheme="majorBidi"/>
      <w:spacing w:val="5"/>
      <w:kern w:val="28"/>
      <w:sz w:val="6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65176"/>
    <w:rPr>
      <w:rFonts w:ascii="Minion Pro" w:eastAsiaTheme="majorEastAsia" w:hAnsi="Minion Pro" w:cstheme="majorBidi"/>
      <w:spacing w:val="5"/>
      <w:kern w:val="28"/>
      <w:sz w:val="60"/>
      <w:szCs w:val="52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65176"/>
    <w:rPr>
      <w:rFonts w:ascii="Minion Pro" w:eastAsiaTheme="majorEastAsia" w:hAnsi="Minion Pro" w:cstheme="majorBidi"/>
      <w:bCs/>
      <w:color w:val="DD0031"/>
      <w:sz w:val="40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8D2DCE"/>
    <w:rPr>
      <w:rFonts w:ascii="Calibri" w:eastAsiaTheme="majorEastAsia" w:hAnsi="Calibri" w:cstheme="majorBidi"/>
      <w:b/>
      <w:bCs/>
      <w:color w:val="000000" w:themeColor="text1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D2DCE"/>
    <w:rPr>
      <w:rFonts w:ascii="Calibri" w:eastAsiaTheme="majorEastAsia" w:hAnsi="Calibri" w:cstheme="majorBidi"/>
      <w:b/>
      <w:bCs/>
      <w:color w:val="DD0028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565176"/>
    <w:rPr>
      <w:rFonts w:ascii="Minion Pro" w:eastAsiaTheme="majorEastAsia" w:hAnsi="Minion Pro" w:cstheme="majorBidi"/>
      <w:bCs/>
      <w:iCs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D2DCE"/>
    <w:rPr>
      <w:rFonts w:ascii="Calibri" w:eastAsiaTheme="majorEastAsia" w:hAnsi="Calibri" w:cstheme="majorBidi"/>
      <w:sz w:val="20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D2DCE"/>
    <w:pPr>
      <w:numPr>
        <w:ilvl w:val="1"/>
      </w:numPr>
    </w:pPr>
    <w:rPr>
      <w:rFonts w:eastAsiaTheme="majorEastAsia" w:cstheme="majorBidi"/>
      <w:iCs/>
      <w:color w:val="DD003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D2DCE"/>
    <w:rPr>
      <w:rFonts w:ascii="Calibri" w:eastAsiaTheme="majorEastAsia" w:hAnsi="Calibri" w:cstheme="majorBidi"/>
      <w:iCs/>
      <w:color w:val="DD0031"/>
      <w:spacing w:val="15"/>
      <w:lang w:val="en-US"/>
    </w:rPr>
  </w:style>
  <w:style w:type="paragraph" w:styleId="Header">
    <w:name w:val="header"/>
    <w:basedOn w:val="Normal"/>
    <w:link w:val="Head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323D5"/>
    <w:rPr>
      <w:rFonts w:ascii="Lato Light" w:hAnsi="Lato Light"/>
      <w:sz w:val="20"/>
      <w:lang w:val="en-US"/>
    </w:rPr>
  </w:style>
  <w:style w:type="paragraph" w:styleId="Footer">
    <w:name w:val="footer"/>
    <w:basedOn w:val="Normal"/>
    <w:link w:val="Foot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323D5"/>
    <w:rPr>
      <w:rFonts w:ascii="Lato Light" w:hAnsi="Lato Light"/>
      <w:sz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23D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23D5"/>
    <w:rPr>
      <w:rFonts w:ascii="Lucida Grande" w:hAnsi="Lucida Grande" w:cs="Lucida Grande"/>
      <w:sz w:val="18"/>
      <w:szCs w:val="18"/>
      <w:lang w:val="en-US"/>
    </w:rPr>
  </w:style>
  <w:style w:type="paragraph" w:styleId="NoSpacing">
    <w:name w:val="No Spacing"/>
    <w:link w:val="NoSpacingChar"/>
    <w:uiPriority w:val="1"/>
    <w:qFormat/>
    <w:rsid w:val="00C96C60"/>
    <w:rPr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C96C60"/>
    <w:rPr>
      <w:sz w:val="22"/>
      <w:szCs w:val="22"/>
      <w:lang w:val="en-US" w:eastAsia="zh-CN"/>
    </w:rPr>
  </w:style>
  <w:style w:type="paragraph" w:customStyle="1" w:styleId="Covercopyright">
    <w:name w:val="Cover copyright"/>
    <w:basedOn w:val="Normal"/>
    <w:rsid w:val="009219E2"/>
    <w:pPr>
      <w:widowControl w:val="0"/>
      <w:spacing w:before="240"/>
      <w:jc w:val="center"/>
    </w:pPr>
    <w:rPr>
      <w:rFonts w:ascii="Arial" w:eastAsia="MS Mincho" w:hAnsi="Arial" w:cs="Times New Roman"/>
      <w:spacing w:val="-5"/>
      <w:sz w:val="22"/>
      <w:szCs w:val="20"/>
    </w:rPr>
  </w:style>
  <w:style w:type="character" w:styleId="PageNumber">
    <w:name w:val="page number"/>
    <w:rsid w:val="009219E2"/>
    <w:rPr>
      <w:rFonts w:ascii="Arial" w:hAnsi="Arial"/>
      <w:i/>
      <w:dstrike w:val="0"/>
      <w:color w:val="auto"/>
      <w:spacing w:val="-10"/>
      <w:sz w:val="18"/>
      <w:bdr w:val="none" w:sz="0" w:space="0" w:color="auto"/>
      <w:vertAlign w:val="baseline"/>
    </w:rPr>
  </w:style>
  <w:style w:type="paragraph" w:styleId="ListParagraph">
    <w:name w:val="List Paragraph"/>
    <w:basedOn w:val="Normal"/>
    <w:uiPriority w:val="34"/>
    <w:qFormat/>
    <w:rsid w:val="002827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227</Words>
  <Characters>1295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eria Medrano</dc:creator>
  <cp:keywords/>
  <dc:description/>
  <cp:lastModifiedBy>TMF-AAD</cp:lastModifiedBy>
  <cp:revision>11</cp:revision>
  <dcterms:created xsi:type="dcterms:W3CDTF">2021-02-25T19:06:00Z</dcterms:created>
  <dcterms:modified xsi:type="dcterms:W3CDTF">2021-03-31T10:13:00Z</dcterms:modified>
</cp:coreProperties>
</file>